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170BB7">
        <w:rPr>
          <w:rFonts w:ascii="Times New Roman" w:hAnsi="Times New Roman" w:cs="Times New Roman"/>
          <w:sz w:val="24"/>
          <w:szCs w:val="24"/>
        </w:rPr>
        <w:t>Сафин Алмаз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170BB7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центр детского развития </w:t>
      </w:r>
      <w:proofErr w:type="spellStart"/>
      <w:r w:rsidR="00170BB7">
        <w:rPr>
          <w:rFonts w:ascii="Times New Roman" w:hAnsi="Times New Roman" w:cs="Times New Roman"/>
          <w:sz w:val="24"/>
          <w:szCs w:val="24"/>
        </w:rPr>
        <w:t>ТимТим</w:t>
      </w:r>
      <w:proofErr w:type="spellEnd"/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170BB7">
        <w:rPr>
          <w:rFonts w:ascii="Times New Roman" w:hAnsi="Times New Roman" w:cs="Times New Roman"/>
          <w:sz w:val="24"/>
          <w:szCs w:val="24"/>
        </w:rPr>
        <w:t>центра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учёт абонемент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52.8pt" o:ole="">
            <v:imagedata r:id="rId5" o:title=""/>
          </v:shape>
          <o:OLEObject Type="Embed" ProgID="Visio.Drawing.11" ShapeID="_x0000_i1025" DrawAspect="Content" ObjectID="_1746305783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278E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37EAD7" wp14:editId="7351C17F">
            <wp:extent cx="6354589" cy="5485090"/>
            <wp:effectExtent l="0" t="0" r="8255" b="190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4589" cy="548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 услуг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центра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. Каждая услуга отображается в виде карточки с краткой информацией: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программа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учитель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, стоимость абонементов. Пользователь имеет возможность отфильтровать список по двум к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ритериям: направление и тренер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 расписание. Для этого надо на любой карточке нажать на кнопку РАСПИСАНИЕ ЗАНЯТИЙ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ЛНИТЕЛЬНОЕ ОКНО С ИНФОРМАЦИЕЙ О ТРЕНЕРЕ И РАСПИСАНИИ ЗАНЯТИ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170BB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57B4FFA" wp14:editId="430716CD">
                  <wp:extent cx="3246755" cy="221297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2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170BB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230BD6" wp14:editId="0A37EB7B">
                  <wp:extent cx="2002155" cy="2168185"/>
                  <wp:effectExtent l="0" t="0" r="0" b="381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0188" cy="2176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170BB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0264FA" wp14:editId="034F4A64">
                  <wp:extent cx="2827655" cy="225416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2955" cy="2258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107C17" wp14:editId="3550E0F7">
                  <wp:extent cx="2139950" cy="870210"/>
                  <wp:effectExtent l="0" t="0" r="0" b="635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77059" t="11174"/>
                          <a:stretch/>
                        </pic:blipFill>
                        <pic:spPr bwMode="auto">
                          <a:xfrm>
                            <a:off x="0" y="0"/>
                            <a:ext cx="2156953" cy="8771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60287B" wp14:editId="558248F1">
                  <wp:extent cx="2586355" cy="1629813"/>
                  <wp:effectExtent l="0" t="0" r="4445" b="889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5901" cy="16358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170BB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maz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02EBF8" wp14:editId="210954BA">
                  <wp:extent cx="3246755" cy="243903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39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пять кнопок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список моих заявок на покупку абонемента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бонементы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ущие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екшие)</w:t>
            </w:r>
          </w:p>
          <w:p w:rsidR="00E40443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– создать заявку</w:t>
            </w:r>
          </w:p>
          <w:p w:rsidR="007278EB" w:rsidRP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</w:tc>
        <w:tc>
          <w:tcPr>
            <w:tcW w:w="5329" w:type="dxa"/>
          </w:tcPr>
          <w:p w:rsidR="00E40443" w:rsidRPr="007278EB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Pr="00BE0653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1EA37B" wp14:editId="65C80BF2">
                  <wp:extent cx="3246755" cy="106997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6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170BB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C0BA397" wp14:editId="1AA8E1D5">
                  <wp:extent cx="2088515" cy="688354"/>
                  <wp:effectExtent l="0" t="0" r="698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0151" cy="695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78DF222" wp14:editId="3ADC89D0">
                  <wp:extent cx="3246755" cy="2741295"/>
                  <wp:effectExtent l="0" t="0" r="0" b="190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41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ЯВКИ</w:t>
            </w:r>
          </w:p>
          <w:p w:rsidR="00F402A7" w:rsidRDefault="00170BB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FB607A0" wp14:editId="35C4C720">
                  <wp:extent cx="2431415" cy="692785"/>
                  <wp:effectExtent l="0" t="0" r="6985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а еще ни одной заявки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ЖИМАЕШЬ СОСЕДНЮЮ КНОПКУ АБОНЕМЕНТЫ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МОИ АБОНЕМЕНТЫ, ТОЖЕ ПУСТАЯ, так как я новый пользователь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F244B3" wp14:editId="5A6548B6">
                  <wp:extent cx="3246755" cy="1857375"/>
                  <wp:effectExtent l="0" t="0" r="0" b="952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57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новую заявку.</w:t>
            </w:r>
          </w:p>
          <w:p w:rsidR="00F402A7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ЗАЯВКА</w:t>
            </w:r>
          </w:p>
        </w:tc>
        <w:tc>
          <w:tcPr>
            <w:tcW w:w="5329" w:type="dxa"/>
          </w:tcPr>
          <w:p w:rsidR="00F402A7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F5A053" wp14:editId="1714394A">
                  <wp:extent cx="2431415" cy="820420"/>
                  <wp:effectExtent l="0" t="0" r="698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820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интересующее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программ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учите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абонемент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все правильно, то появится окошко Заявка отправлена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можно перейти на страницу мои заявки </w:t>
            </w:r>
          </w:p>
          <w:p w:rsidR="005B4DCC" w:rsidRDefault="00170BB7" w:rsidP="00170BB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0F819D7" wp14:editId="69041316">
                  <wp:extent cx="2431415" cy="692785"/>
                  <wp:effectExtent l="0" t="0" r="698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874A91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B9EAAE6" wp14:editId="5C34D464">
                  <wp:extent cx="3246755" cy="1062355"/>
                  <wp:effectExtent l="0" t="0" r="0" b="444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62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1E79BB" wp14:editId="50187E62">
                  <wp:extent cx="1428750" cy="131445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м появится созданная нами заявка. При необходимости её можно отменить. Она автоматически удалится, если администратор осуществит оформление абонемента по этой заявке. Мы это увидим далее.</w:t>
            </w:r>
          </w:p>
        </w:tc>
        <w:tc>
          <w:tcPr>
            <w:tcW w:w="5329" w:type="dxa"/>
          </w:tcPr>
          <w:p w:rsidR="00874A91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CB9E09" wp14:editId="3BEA9F47">
                  <wp:extent cx="3246755" cy="1857375"/>
                  <wp:effectExtent l="0" t="0" r="0" b="952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57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648294" wp14:editId="2FAE0C7D">
                  <wp:extent cx="3246755" cy="922655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22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7FC4FC9" wp14:editId="5EC97D8C">
                  <wp:extent cx="3246755" cy="183134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1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BE0653" w:rsidRDefault="00C91E26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Ч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,ЗАЯ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</w:p>
        </w:tc>
        <w:tc>
          <w:tcPr>
            <w:tcW w:w="5329" w:type="dxa"/>
          </w:tcPr>
          <w:p w:rsidR="00BE0653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5D5637" wp14:editId="05257286">
                  <wp:extent cx="2781300" cy="100965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1300" cy="1009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Default="00C91E26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ми</w:t>
            </w:r>
          </w:p>
        </w:tc>
        <w:tc>
          <w:tcPr>
            <w:tcW w:w="5329" w:type="dxa"/>
          </w:tcPr>
          <w:p w:rsidR="00BE0653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49A05BC" wp14:editId="63A29548">
                  <wp:extent cx="2714625" cy="1133475"/>
                  <wp:effectExtent l="0" t="0" r="9525" b="952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1133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а для отображения информации о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E16C39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4D9AFF" wp14:editId="5EE25FD0">
                  <wp:extent cx="3246755" cy="350837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508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не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874A91" w:rsidRPr="00C7605A" w:rsidRDefault="00E16C39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533D668" wp14:editId="5338B1B6">
                  <wp:extent cx="2237105" cy="2400305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095" cy="2408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ценах на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еляешь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 xml:space="preserve">люб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ись и нажимаешь ИЗМЕНИТЬ</w:t>
            </w:r>
          </w:p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бонемент</w:t>
            </w: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: эта форма предназначена для добавления и редактирова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я записи об абонемент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5329" w:type="dxa"/>
          </w:tcPr>
          <w:p w:rsidR="00874A9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673F98" wp14:editId="78EEE96B">
                  <wp:extent cx="3246755" cy="958850"/>
                  <wp:effectExtent l="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58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E16C39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68A9E2E" wp14:editId="7B758D0C">
                  <wp:extent cx="3246755" cy="2767965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7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34ABE" w:rsidRDefault="00E16C39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C89242" wp14:editId="3AA2B62D">
                  <wp:extent cx="3246755" cy="1045845"/>
                  <wp:effectExtent l="0" t="0" r="0" b="190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5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ОЙ АБОНЕМЕНТ И НАЖИМАЕШЬНА КНОПКУ ИСТОРИЯ ПРОДАЖ</w:t>
            </w:r>
          </w:p>
        </w:tc>
        <w:tc>
          <w:tcPr>
            <w:tcW w:w="5329" w:type="dxa"/>
          </w:tcPr>
          <w:p w:rsidR="00961CA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33A88C" wp14:editId="3AD5E9CB">
                  <wp:extent cx="3246755" cy="1647190"/>
                  <wp:effectExtent l="0" t="0" r="0" b="0"/>
                  <wp:docPr id="194" name="Рисунок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47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продажи, позволяет посмотреть историю продаж выбранного абонемента. В Списке выберите абонемент, отображаются все абонементы выбранного ранее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61CA1" w:rsidRDefault="00961CA1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ДВАЖДЫ НАЗАД и ВОЗВРАЩАЕШЬСЯ К СТРАНИЦЕ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961CA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F8096F" wp14:editId="2D218B7D">
                  <wp:extent cx="3246755" cy="2767965"/>
                  <wp:effectExtent l="0" t="0" r="0" b="0"/>
                  <wp:docPr id="195" name="Рисунок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7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РАСПИСАНИЕ»: эта страница предназначена для просмотра и удаления информации о расписаниях занятий данного тренера по разным направлениям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20B925" wp14:editId="4DFD7CA0">
                  <wp:extent cx="3246755" cy="938530"/>
                  <wp:effectExtent l="0" t="0" r="0" b="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38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76A730F" wp14:editId="51ABAF76">
                  <wp:extent cx="3246755" cy="2767965"/>
                  <wp:effectExtent l="0" t="0" r="0" b="0"/>
                  <wp:docPr id="197" name="Рисунок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7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C472962" wp14:editId="3797A952">
                  <wp:extent cx="3246755" cy="1045845"/>
                  <wp:effectExtent l="0" t="0" r="0" b="1905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5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КНОПКА НАПРАВЛЕНИЯ</w:t>
            </w:r>
          </w:p>
          <w:p w:rsidR="00874A91" w:rsidRPr="00C7605A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Программ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 w:rsidR="00E16C39">
              <w:rPr>
                <w:rFonts w:ascii="Times New Roman" w:hAnsi="Times New Roman" w:cs="Times New Roman"/>
                <w:sz w:val="24"/>
                <w:szCs w:val="28"/>
              </w:rPr>
              <w:t>программах в центре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тобы добавить запись надо нажать на кнопку Добавить. Чтобы изменить запись, надо ее выделить 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жать на кнопку Изменить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874A9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E4B3317" wp14:editId="32702436">
                  <wp:extent cx="2557198" cy="2197100"/>
                  <wp:effectExtent l="0" t="0" r="0" b="0"/>
                  <wp:docPr id="199" name="Рисунок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1316" cy="22006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6ACE0EA" wp14:editId="0FF52238">
                  <wp:extent cx="3246755" cy="2767965"/>
                  <wp:effectExtent l="0" t="0" r="0" b="0"/>
                  <wp:docPr id="200" name="Рисунок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67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6235F2" wp14:editId="49920DDD">
                  <wp:extent cx="3246755" cy="1207770"/>
                  <wp:effectExtent l="0" t="0" r="0" b="0"/>
                  <wp:docPr id="202" name="Рисунок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07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16C39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961CA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посмотрим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работать с заявками.</w:t>
            </w:r>
          </w:p>
          <w:p w:rsidR="00961CA1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 вы помните наш новый клиент отправил заявку.</w:t>
            </w:r>
          </w:p>
          <w:p w:rsidR="00177D86" w:rsidRDefault="00C71962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 xml:space="preserve"> главном меню нажмем на кнопку ЗАЯВКИ. </w:t>
            </w:r>
          </w:p>
          <w:p w:rsidR="00177D86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у видны все актуальные заявки. Мы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мож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х отклонить или оформить абонемент.</w:t>
            </w:r>
          </w:p>
          <w:p w:rsidR="00177D86" w:rsidRPr="009B1F2B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ЗАЯВКУ, КОТОРУЮ СОЗДАЛА РАНЕЕ и нажимаешь на кнопку оформить абонемент</w:t>
            </w:r>
          </w:p>
        </w:tc>
        <w:tc>
          <w:tcPr>
            <w:tcW w:w="5329" w:type="dxa"/>
          </w:tcPr>
          <w:p w:rsidR="00874A91" w:rsidRDefault="00E16C39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7F0F87" wp14:editId="73F7882D">
                  <wp:extent cx="3038475" cy="1314450"/>
                  <wp:effectExtent l="0" t="0" r="9525" b="0"/>
                  <wp:docPr id="203" name="Рисунок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8475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E16C39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F957E57" wp14:editId="629D82A5">
                  <wp:extent cx="3246755" cy="2326640"/>
                  <wp:effectExtent l="0" t="0" r="0" b="0"/>
                  <wp:docPr id="204" name="Рисунок 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6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статус заявки активирован и нажимаем оформить. Если все корректно, выйдет окошко абонемент оформлен. Есть возможность вывести квитан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xcel. </w:t>
            </w:r>
          </w:p>
          <w:p w:rsidR="00177D86" w:rsidRPr="00177D86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6870DF" wp14:editId="27FE6DA0">
                  <wp:extent cx="2478405" cy="1754224"/>
                  <wp:effectExtent l="0" t="0" r="0" b="0"/>
                  <wp:docPr id="205" name="Рисунок 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2146" cy="176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4ABE" w:rsidTr="00E40443">
        <w:tc>
          <w:tcPr>
            <w:tcW w:w="59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A34ABE" w:rsidRDefault="00A34AB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BE0653" w:rsidRDefault="00177D86" w:rsidP="00177D8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КВИТАНЦИЯ. Потом на кнопку НАЗАД. В списке активных заявок стало на одну меньше. А в списке покупок абонементов появилась новая запись. </w:t>
            </w:r>
          </w:p>
        </w:tc>
        <w:tc>
          <w:tcPr>
            <w:tcW w:w="5329" w:type="dxa"/>
          </w:tcPr>
          <w:p w:rsidR="00E16C39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7364405" wp14:editId="27DC5779">
                  <wp:extent cx="3246755" cy="2336165"/>
                  <wp:effectExtent l="0" t="0" r="0" b="6985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36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BBC8244" wp14:editId="133C9DC0">
                  <wp:extent cx="3246755" cy="1705610"/>
                  <wp:effectExtent l="0" t="0" r="0" b="8890"/>
                  <wp:docPr id="207" name="Рисунок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05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E16C3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5FEF0C" wp14:editId="1FD97403">
                  <wp:extent cx="3246755" cy="2315210"/>
                  <wp:effectExtent l="0" t="0" r="0" b="8890"/>
                  <wp:docPr id="210" name="Рисунок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15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177D86" w:rsidRDefault="00177D8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, ПОТОМ НА КНОПКУ АБОНЕМЕНТЫ. Внизу должна появиться новая запись.</w:t>
            </w:r>
          </w:p>
        </w:tc>
        <w:tc>
          <w:tcPr>
            <w:tcW w:w="5329" w:type="dxa"/>
          </w:tcPr>
          <w:p w:rsidR="00BE0653" w:rsidRDefault="00E16C39" w:rsidP="00A34ABE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D379AF" wp14:editId="21D745EB">
                  <wp:extent cx="2857500" cy="1114425"/>
                  <wp:effectExtent l="0" t="0" r="0" b="9525"/>
                  <wp:docPr id="211" name="Рисунок 2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500" cy="1114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D423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978FC6" wp14:editId="0777B12E">
                  <wp:extent cx="3246755" cy="145224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52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177D8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КУПКА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Покупка абонементов»: эт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аница предназначена для просмотра сведений о купленных абонементах, удаления и добавления новых.</w:t>
            </w:r>
            <w:r w:rsidRPr="003F19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АЖАТИИ  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у ПОДРОБНЕЕ отобразится информация о покупке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ть возможность искать записи по номеру абонемента или по фамилии кли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ШЬ КАК РАБОТАЕТ ПОИСК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6E49DE" w:rsidRDefault="00D423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AC4199A" wp14:editId="46F75063">
                  <wp:extent cx="3246755" cy="2339975"/>
                  <wp:effectExtent l="0" t="0" r="0" b="3175"/>
                  <wp:docPr id="212" name="Рисунок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39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4045" w:type="dxa"/>
          </w:tcPr>
          <w:p w:rsidR="00C91E26" w:rsidRPr="006E49DE" w:rsidRDefault="006E49DE" w:rsidP="006E49DE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АЛИЗОВАН ВЫВОД ЭТОГО СПИСКА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329" w:type="dxa"/>
          </w:tcPr>
          <w:p w:rsidR="009B1F2B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2FC046" wp14:editId="2956D584">
                  <wp:extent cx="3246755" cy="603885"/>
                  <wp:effectExtent l="0" t="0" r="0" b="5715"/>
                  <wp:docPr id="208" name="Рисунок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3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D423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83F388" wp14:editId="1E87DDF6">
                  <wp:extent cx="3246755" cy="1659255"/>
                  <wp:effectExtent l="0" t="0" r="0" b="0"/>
                  <wp:docPr id="213" name="Рисунок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59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9B1F2B" w:rsidRDefault="006E49DE" w:rsidP="006E49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им информацию о посещении. Выбираешь новый абонемент и нажимаешь на кнопку посещения.</w:t>
            </w:r>
          </w:p>
        </w:tc>
        <w:tc>
          <w:tcPr>
            <w:tcW w:w="5329" w:type="dxa"/>
          </w:tcPr>
          <w:p w:rsidR="009B1F2B" w:rsidRDefault="00D423DE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D8551D" wp14:editId="420F369F">
                  <wp:extent cx="3246755" cy="1780540"/>
                  <wp:effectExtent l="0" t="0" r="0" b="0"/>
                  <wp:docPr id="215" name="Рисунок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80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ИЦА ПОСЕЩЕНИЯ. Эта страница нужна для просмотра информации о посещениях.</w:t>
            </w:r>
          </w:p>
          <w:p w:rsidR="006E49DE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авлять и удалять записи может администратор, клиент может только просматривать информацию.</w:t>
            </w:r>
          </w:p>
        </w:tc>
        <w:tc>
          <w:tcPr>
            <w:tcW w:w="5329" w:type="dxa"/>
          </w:tcPr>
          <w:p w:rsidR="009B1F2B" w:rsidRPr="00C7605A" w:rsidRDefault="00D423DE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73CF5C" wp14:editId="406CB046">
                  <wp:extent cx="3246755" cy="2126615"/>
                  <wp:effectExtent l="0" t="0" r="0" b="6985"/>
                  <wp:docPr id="216" name="Рисунок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2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ШЬ ДОБАВИТЬ, УКАЗЫВАЕШЬ ДАТУ И ВРЕМЯ(МОЖЕШЬ НЕ МЕНЯТЬ) и нажимаешь ОК</w:t>
            </w:r>
          </w:p>
        </w:tc>
        <w:tc>
          <w:tcPr>
            <w:tcW w:w="5329" w:type="dxa"/>
          </w:tcPr>
          <w:p w:rsidR="009B1F2B" w:rsidRDefault="00D423DE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15D70C6" wp14:editId="048BC98A">
                  <wp:extent cx="3246755" cy="2131060"/>
                  <wp:effectExtent l="0" t="0" r="0" b="2540"/>
                  <wp:docPr id="231" name="Рисунок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31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Pr="00D423DE" w:rsidRDefault="006E49DE" w:rsidP="00D423D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выйдем из системы и снова войдем как клиент </w:t>
            </w:r>
            <w:proofErr w:type="spellStart"/>
            <w:r w:rsidR="00D423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il</w:t>
            </w:r>
            <w:proofErr w:type="spellEnd"/>
            <w:r w:rsidR="00D423DE">
              <w:rPr>
                <w:rFonts w:ascii="Times New Roman" w:hAnsi="Times New Roman" w:cs="Times New Roman"/>
                <w:sz w:val="24"/>
                <w:szCs w:val="24"/>
              </w:rPr>
              <w:t>, пароль - 1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ПОКА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ЕШ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РАНИЦУ ЗАЯВКИ. ОНА ПУСТАЯ ДОЛЖНА БЫТЬ. Так как у нового пользователя была только одна новая заявка.</w:t>
            </w:r>
          </w:p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6E49DE" w:rsidRP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423DE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38D2442" wp14:editId="2D5F0955">
                  <wp:extent cx="3246755" cy="1062355"/>
                  <wp:effectExtent l="0" t="0" r="0" b="4445"/>
                  <wp:docPr id="232" name="Рисунок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62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3719B27" wp14:editId="7F6AB106">
                  <wp:extent cx="3246755" cy="2126615"/>
                  <wp:effectExtent l="0" t="0" r="0" b="6985"/>
                  <wp:docPr id="233" name="Рисунок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2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45" w:type="dxa"/>
          </w:tcPr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БОНЕМЕНТЫ. Должна появиться новая запись о новом абонементе.</w:t>
            </w:r>
          </w:p>
          <w:p w:rsidR="006E49DE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подробнее и показываешь сведения об абонементе. ПОКАЗАНО СКОЛЬКО ОСТАЛОСЬ ЗАНЯТИЙ ПО ЭТОМУ АБОНЕМЕНТУ и МОЖНО ВЫВЕСТИ КВИТАНЦИЮ, ЕСЛИ БУДЕТ НЕОБХОДИМОСТЬ. 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посещение</w:t>
            </w:r>
          </w:p>
          <w:p w:rsidR="006E49DE" w:rsidRDefault="00C71962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УТ МЫ ВИДИМ ИНФОРМАЦИЮ О ПОСЕЩЕНИЯХ КЛИЕНТА</w:t>
            </w:r>
          </w:p>
        </w:tc>
        <w:tc>
          <w:tcPr>
            <w:tcW w:w="5329" w:type="dxa"/>
          </w:tcPr>
          <w:p w:rsidR="00973918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77B146" wp14:editId="3453C4E3">
                  <wp:extent cx="3181350" cy="1152525"/>
                  <wp:effectExtent l="0" t="0" r="0" b="9525"/>
                  <wp:docPr id="234" name="Рисунок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1350" cy="1152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1CDB67" wp14:editId="3C904C1D">
                  <wp:extent cx="3246755" cy="2126615"/>
                  <wp:effectExtent l="0" t="0" r="0" b="6985"/>
                  <wp:docPr id="235" name="Рисунок 2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2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9A6265B" wp14:editId="224CEA22">
                  <wp:extent cx="3246755" cy="2126615"/>
                  <wp:effectExtent l="0" t="0" r="0" b="6985"/>
                  <wp:docPr id="236" name="Рисунок 2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2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D423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992108" wp14:editId="3D595FA4">
                  <wp:extent cx="3246755" cy="2126615"/>
                  <wp:effectExtent l="0" t="0" r="0" b="6985"/>
                  <wp:docPr id="237" name="Рисунок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2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423DE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446D6E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5" Type="http://schemas.openxmlformats.org/officeDocument/2006/relationships/image" Target="media/image1.emf"/><Relationship Id="rId61" Type="http://schemas.openxmlformats.org/officeDocument/2006/relationships/theme" Target="theme/theme1.xml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</TotalTime>
  <Pages>13</Pages>
  <Words>1183</Words>
  <Characters>6749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4</cp:revision>
  <dcterms:created xsi:type="dcterms:W3CDTF">2015-06-15T07:34:00Z</dcterms:created>
  <dcterms:modified xsi:type="dcterms:W3CDTF">2023-05-22T21:10:00Z</dcterms:modified>
</cp:coreProperties>
</file>